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2A02EE">
        <w:rPr>
          <w:b/>
        </w:rPr>
        <w:t xml:space="preserve"> </w:t>
      </w:r>
      <w:proofErr w:type="spellStart"/>
      <w:r w:rsidR="002A02EE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="002D3E81">
        <w:rPr>
          <w:b/>
        </w:rPr>
        <w:t>P</w:t>
      </w:r>
      <w:bookmarkStart w:id="0" w:name="_GoBack"/>
      <w:bookmarkEnd w:id="0"/>
      <w:r w:rsidRPr="00A353AC">
        <w:rPr>
          <w:b/>
        </w:rPr>
        <w:t>hòng</w:t>
      </w:r>
      <w:proofErr w:type="spellEnd"/>
    </w:p>
    <w:p w:rsidR="00A931DB" w:rsidRDefault="00E54A5B" w:rsidP="00A931D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931DB" w:rsidRDefault="00A931DB" w:rsidP="00A931DB">
      <w:pPr>
        <w:pStyle w:val="TuNormal"/>
        <w:numPr>
          <w:ilvl w:val="0"/>
          <w:numId w:val="0"/>
        </w:numPr>
        <w:ind w:left="432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467.25pt;height:313.5pt" o:ole="">
            <v:imagedata r:id="rId7" o:title=""/>
          </v:shape>
          <o:OLEObject Type="Embed" ProgID="Visio.Drawing.15" ShapeID="_x0000_i1065" DrawAspect="Content" ObjectID="_1571315040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proofErr w:type="gramStart"/>
      <w:r w:rsidRPr="00B9278F">
        <w:t>1</w:t>
      </w:r>
      <w:r>
        <w:t>, …..</w:t>
      </w:r>
      <w:proofErr w:type="gram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2A02EE" w:rsidP="002A02EE">
      <w:pPr>
        <w:pStyle w:val="SubTitle1"/>
        <w:numPr>
          <w:ilvl w:val="0"/>
          <w:numId w:val="0"/>
        </w:numPr>
        <w:jc w:val="center"/>
      </w:pPr>
      <w:r>
        <w:object w:dxaOrig="3991" w:dyaOrig="9630">
          <v:shape id="_x0000_i1068" type="#_x0000_t75" style="width:199.5pt;height:481.5pt" o:ole="">
            <v:imagedata r:id="rId9" o:title=""/>
          </v:shape>
          <o:OLEObject Type="Embed" ProgID="Visio.Drawing.15" ShapeID="_x0000_i1068" DrawAspect="Content" ObjectID="_1571315041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28C5"/>
    <w:rsid w:val="0022676A"/>
    <w:rsid w:val="002723AE"/>
    <w:rsid w:val="002A02EE"/>
    <w:rsid w:val="002C3EF1"/>
    <w:rsid w:val="002D3E8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31DB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FBFE8E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E6183DC-02D7-4DBE-88FA-048C524374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2</Words>
  <Characters>69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3</cp:revision>
  <dcterms:created xsi:type="dcterms:W3CDTF">2017-11-04T08:37:00Z</dcterms:created>
  <dcterms:modified xsi:type="dcterms:W3CDTF">2017-11-04T08:37:00Z</dcterms:modified>
  <cp:contentStatus/>
</cp:coreProperties>
</file>